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231B" w:rsidRDefault="008F52B6">
      <w:r>
        <w:object w:dxaOrig="11696" w:dyaOrig="14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8in" o:ole="">
            <v:imagedata r:id="rId4" o:title=""/>
          </v:shape>
          <o:OLEObject Type="Embed" ProgID="Visio.Drawing.11" ShapeID="_x0000_i1025" DrawAspect="Content" ObjectID="_1650197236" r:id="rId5"/>
        </w:object>
      </w:r>
    </w:p>
    <w:sectPr w:rsidR="009C231B" w:rsidSect="009C0D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8F52B6"/>
    <w:rsid w:val="000425F7"/>
    <w:rsid w:val="00156C6B"/>
    <w:rsid w:val="0017261E"/>
    <w:rsid w:val="00230520"/>
    <w:rsid w:val="00273B7B"/>
    <w:rsid w:val="00352901"/>
    <w:rsid w:val="003C1D10"/>
    <w:rsid w:val="004F4881"/>
    <w:rsid w:val="00564321"/>
    <w:rsid w:val="005E7D41"/>
    <w:rsid w:val="005F2A97"/>
    <w:rsid w:val="00613DEA"/>
    <w:rsid w:val="00654EBC"/>
    <w:rsid w:val="006C1122"/>
    <w:rsid w:val="006D6F6A"/>
    <w:rsid w:val="00772636"/>
    <w:rsid w:val="007C4C6D"/>
    <w:rsid w:val="00835FC5"/>
    <w:rsid w:val="00894E30"/>
    <w:rsid w:val="008F52B6"/>
    <w:rsid w:val="009C0D8E"/>
    <w:rsid w:val="00A67C8D"/>
    <w:rsid w:val="00B258A5"/>
    <w:rsid w:val="00C134AC"/>
    <w:rsid w:val="00DF24DF"/>
    <w:rsid w:val="00E9366D"/>
    <w:rsid w:val="00FA4338"/>
    <w:rsid w:val="00FE46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spacing w:before="240" w:after="100" w:afterAutospacing="1" w:line="360" w:lineRule="auto"/>
        <w:ind w:left="114" w:right="227" w:hanging="142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0D8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ntk</dc:creator>
  <cp:lastModifiedBy>yuntk</cp:lastModifiedBy>
  <cp:revision>1</cp:revision>
  <dcterms:created xsi:type="dcterms:W3CDTF">2020-05-05T08:19:00Z</dcterms:created>
  <dcterms:modified xsi:type="dcterms:W3CDTF">2020-05-05T08:21:00Z</dcterms:modified>
</cp:coreProperties>
</file>